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50D99A98" w:rsidR="00687BD7" w:rsidRDefault="004A2A6E">
      <w:r w:rsidRPr="004A2A6E">
        <w:drawing>
          <wp:inline distT="0" distB="0" distL="0" distR="0" wp14:anchorId="470CAC62" wp14:editId="49CF6288">
            <wp:extent cx="2504435" cy="774332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13257" cy="7770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87.6pt;height:342.5pt" o:ole="">
            <v:imagedata r:id="rId9" o:title=""/>
          </v:shape>
          <o:OLEObject Type="Embed" ProgID="Visio.Drawing.15" ShapeID="_x0000_i1026" DrawAspect="Content" ObjectID="_1702284808" r:id="rId10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3EEB0D" w14:textId="77777777" w:rsidR="00407801" w:rsidRDefault="00407801" w:rsidP="00B6542A">
      <w:pPr>
        <w:spacing w:after="0" w:line="240" w:lineRule="auto"/>
      </w:pPr>
      <w:r>
        <w:separator/>
      </w:r>
    </w:p>
  </w:endnote>
  <w:endnote w:type="continuationSeparator" w:id="0">
    <w:p w14:paraId="7EF24D84" w14:textId="77777777" w:rsidR="00407801" w:rsidRDefault="00407801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9D2E33" w14:textId="77777777" w:rsidR="00407801" w:rsidRDefault="00407801" w:rsidP="00B6542A">
      <w:pPr>
        <w:spacing w:after="0" w:line="240" w:lineRule="auto"/>
      </w:pPr>
      <w:r>
        <w:separator/>
      </w:r>
    </w:p>
  </w:footnote>
  <w:footnote w:type="continuationSeparator" w:id="0">
    <w:p w14:paraId="45462D60" w14:textId="77777777" w:rsidR="00407801" w:rsidRDefault="00407801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5D93"/>
    <w:rsid w:val="001F2C41"/>
    <w:rsid w:val="00223C86"/>
    <w:rsid w:val="00240367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C3AE5"/>
    <w:rsid w:val="003E1E92"/>
    <w:rsid w:val="003E202E"/>
    <w:rsid w:val="003E5DCC"/>
    <w:rsid w:val="003E6B87"/>
    <w:rsid w:val="00407801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920A2"/>
    <w:rsid w:val="0079614D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367A7"/>
    <w:rsid w:val="00A7368A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16</TotalTime>
  <Pages>5</Pages>
  <Words>583</Words>
  <Characters>332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38</cp:revision>
  <dcterms:created xsi:type="dcterms:W3CDTF">2021-12-17T20:59:00Z</dcterms:created>
  <dcterms:modified xsi:type="dcterms:W3CDTF">2021-12-29T18:07:00Z</dcterms:modified>
</cp:coreProperties>
</file>